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3C8F" w:rsidRPr="004A4A30" w:rsidRDefault="00E44DDB" w:rsidP="004A4A30">
      <w:r>
        <w:object w:dxaOrig="10233" w:dyaOrig="15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564.75pt" o:ole="">
            <v:imagedata r:id="rId6" o:title=""/>
          </v:shape>
          <o:OLEObject Type="Embed" ProgID="Visio.Drawing.11" ShapeID="_x0000_i1025" DrawAspect="Content" ObjectID="_1583959179" r:id="rId7"/>
        </w:object>
      </w:r>
    </w:p>
    <w:sectPr w:rsidR="00863C8F" w:rsidRPr="004A4A30" w:rsidSect="001F269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528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F619E" w:rsidRDefault="008F619E" w:rsidP="00C45B4E">
      <w:pPr>
        <w:spacing w:after="0" w:line="240" w:lineRule="auto"/>
      </w:pPr>
      <w:r>
        <w:separator/>
      </w:r>
    </w:p>
  </w:endnote>
  <w:endnote w:type="continuationSeparator" w:id="0">
    <w:p w:rsidR="008F619E" w:rsidRDefault="008F619E" w:rsidP="00C45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235D" w:rsidRDefault="008C235D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235D" w:rsidRDefault="008C235D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235D" w:rsidRDefault="008C235D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F619E" w:rsidRDefault="008F619E" w:rsidP="00C45B4E">
      <w:pPr>
        <w:spacing w:after="0" w:line="240" w:lineRule="auto"/>
      </w:pPr>
      <w:r>
        <w:separator/>
      </w:r>
    </w:p>
  </w:footnote>
  <w:footnote w:type="continuationSeparator" w:id="0">
    <w:p w:rsidR="008F619E" w:rsidRDefault="008F619E" w:rsidP="00C45B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235D" w:rsidRDefault="008C235D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5B4E" w:rsidRDefault="00C45B4E" w:rsidP="008C235D">
    <w:pPr>
      <w:pStyle w:val="stbilgi"/>
      <w:jc w:val="both"/>
    </w:pPr>
  </w:p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8C235D" w:rsidTr="008C235D">
      <w:trPr>
        <w:trHeight w:val="1003"/>
      </w:trPr>
      <w:tc>
        <w:tcPr>
          <w:tcW w:w="1418" w:type="dxa"/>
        </w:tcPr>
        <w:p w:rsidR="008C235D" w:rsidRDefault="008C235D" w:rsidP="008C235D">
          <w:pPr>
            <w:pStyle w:val="stbilgi"/>
            <w:jc w:val="both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8C235D" w:rsidRDefault="008C235D" w:rsidP="008C235D">
          <w:pPr>
            <w:pStyle w:val="stbilgi"/>
            <w:jc w:val="both"/>
            <w:rPr>
              <w:rFonts w:ascii="Arial" w:hAnsi="Arial" w:cs="Arial"/>
              <w:b/>
              <w:sz w:val="32"/>
              <w:szCs w:val="32"/>
            </w:rPr>
          </w:pPr>
        </w:p>
        <w:p w:rsidR="008C235D" w:rsidRPr="00630422" w:rsidRDefault="008C235D" w:rsidP="008C235D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8C235D" w:rsidTr="00A5753A">
      <w:tc>
        <w:tcPr>
          <w:tcW w:w="1418" w:type="dxa"/>
        </w:tcPr>
        <w:p w:rsidR="008C235D" w:rsidRPr="00630422" w:rsidRDefault="008C235D" w:rsidP="008C235D">
          <w:pPr>
            <w:pStyle w:val="stbilgi"/>
            <w:jc w:val="both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8C235D" w:rsidRPr="00630422" w:rsidRDefault="008C235D" w:rsidP="008C235D">
          <w:pPr>
            <w:pStyle w:val="stbilgi"/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  <w:bookmarkStart w:id="0" w:name="_GoBack"/>
      <w:bookmarkEnd w:id="0"/>
    </w:tr>
    <w:tr w:rsidR="008C235D" w:rsidTr="00A5753A">
      <w:tc>
        <w:tcPr>
          <w:tcW w:w="1418" w:type="dxa"/>
        </w:tcPr>
        <w:p w:rsidR="008C235D" w:rsidRPr="00630422" w:rsidRDefault="008C235D" w:rsidP="008C235D">
          <w:pPr>
            <w:pStyle w:val="stbilgi"/>
            <w:jc w:val="both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8C235D" w:rsidRPr="00630422" w:rsidRDefault="008D3151" w:rsidP="008D3151">
          <w:pPr>
            <w:pStyle w:val="stbilgi"/>
            <w:tabs>
              <w:tab w:val="clear" w:pos="4536"/>
              <w:tab w:val="clear" w:pos="9072"/>
              <w:tab w:val="center" w:pos="4570"/>
            </w:tabs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4</w:t>
          </w:r>
        </w:p>
      </w:tc>
    </w:tr>
    <w:tr w:rsidR="008C235D" w:rsidTr="008C235D">
      <w:trPr>
        <w:trHeight w:val="349"/>
      </w:trPr>
      <w:tc>
        <w:tcPr>
          <w:tcW w:w="1418" w:type="dxa"/>
        </w:tcPr>
        <w:p w:rsidR="008C235D" w:rsidRPr="00630422" w:rsidRDefault="008C235D" w:rsidP="008C235D">
          <w:pPr>
            <w:pStyle w:val="stbilgi"/>
            <w:jc w:val="both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8C235D" w:rsidRPr="00630422" w:rsidRDefault="008C235D" w:rsidP="008C235D">
          <w:pPr>
            <w:pStyle w:val="stbilgi"/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HAYVAN HASTANESİ AÇILIŞI İŞ AKIŞ ŞEMASI</w:t>
          </w:r>
        </w:p>
      </w:tc>
    </w:tr>
  </w:tbl>
  <w:p w:rsidR="008C235D" w:rsidRDefault="008C235D" w:rsidP="008C235D">
    <w:pPr>
      <w:pStyle w:val="stbilgi"/>
    </w:pPr>
  </w:p>
  <w:p w:rsidR="00C45B4E" w:rsidRDefault="00C45B4E" w:rsidP="008C235D">
    <w:pPr>
      <w:pStyle w:val="stbilgi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235D" w:rsidRDefault="008C235D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C45B4E"/>
    <w:rsid w:val="000047D1"/>
    <w:rsid w:val="00006A38"/>
    <w:rsid w:val="000274D1"/>
    <w:rsid w:val="001924B0"/>
    <w:rsid w:val="001F2696"/>
    <w:rsid w:val="00220169"/>
    <w:rsid w:val="00233BFA"/>
    <w:rsid w:val="0026732E"/>
    <w:rsid w:val="00283C83"/>
    <w:rsid w:val="00286293"/>
    <w:rsid w:val="0029618D"/>
    <w:rsid w:val="00302E53"/>
    <w:rsid w:val="00325956"/>
    <w:rsid w:val="00332719"/>
    <w:rsid w:val="003343DE"/>
    <w:rsid w:val="00337089"/>
    <w:rsid w:val="003C0F77"/>
    <w:rsid w:val="003D15C3"/>
    <w:rsid w:val="004242FA"/>
    <w:rsid w:val="004632AB"/>
    <w:rsid w:val="00484258"/>
    <w:rsid w:val="004A4A30"/>
    <w:rsid w:val="004F4437"/>
    <w:rsid w:val="004F6D94"/>
    <w:rsid w:val="00533CFF"/>
    <w:rsid w:val="005532EE"/>
    <w:rsid w:val="0059229E"/>
    <w:rsid w:val="00593D14"/>
    <w:rsid w:val="005B6AA7"/>
    <w:rsid w:val="006D37FA"/>
    <w:rsid w:val="006D6505"/>
    <w:rsid w:val="006E1A7D"/>
    <w:rsid w:val="00700D83"/>
    <w:rsid w:val="007031FD"/>
    <w:rsid w:val="00723CB8"/>
    <w:rsid w:val="00751FFE"/>
    <w:rsid w:val="007540FF"/>
    <w:rsid w:val="007579DD"/>
    <w:rsid w:val="00765D50"/>
    <w:rsid w:val="0077454F"/>
    <w:rsid w:val="007A18DE"/>
    <w:rsid w:val="007B640A"/>
    <w:rsid w:val="007D0249"/>
    <w:rsid w:val="008279C9"/>
    <w:rsid w:val="00843F81"/>
    <w:rsid w:val="008538D5"/>
    <w:rsid w:val="00863C8F"/>
    <w:rsid w:val="00874CC7"/>
    <w:rsid w:val="008C235D"/>
    <w:rsid w:val="008D3151"/>
    <w:rsid w:val="008F619E"/>
    <w:rsid w:val="008F79C6"/>
    <w:rsid w:val="0092305C"/>
    <w:rsid w:val="00967D68"/>
    <w:rsid w:val="00985064"/>
    <w:rsid w:val="0099239E"/>
    <w:rsid w:val="009B1965"/>
    <w:rsid w:val="009D0453"/>
    <w:rsid w:val="009D160D"/>
    <w:rsid w:val="009D2200"/>
    <w:rsid w:val="009D3896"/>
    <w:rsid w:val="009E43BD"/>
    <w:rsid w:val="00A176DD"/>
    <w:rsid w:val="00A5527F"/>
    <w:rsid w:val="00A56623"/>
    <w:rsid w:val="00A86EE9"/>
    <w:rsid w:val="00AB1594"/>
    <w:rsid w:val="00AF1604"/>
    <w:rsid w:val="00B34983"/>
    <w:rsid w:val="00B4054A"/>
    <w:rsid w:val="00B63FFD"/>
    <w:rsid w:val="00B67AC6"/>
    <w:rsid w:val="00C45B4E"/>
    <w:rsid w:val="00C7021E"/>
    <w:rsid w:val="00C724B2"/>
    <w:rsid w:val="00C92621"/>
    <w:rsid w:val="00CA3327"/>
    <w:rsid w:val="00D1332F"/>
    <w:rsid w:val="00D34A0B"/>
    <w:rsid w:val="00D374F2"/>
    <w:rsid w:val="00D84092"/>
    <w:rsid w:val="00DB2969"/>
    <w:rsid w:val="00DD1BB1"/>
    <w:rsid w:val="00DD6D7E"/>
    <w:rsid w:val="00E04C92"/>
    <w:rsid w:val="00E44DDB"/>
    <w:rsid w:val="00E63A51"/>
    <w:rsid w:val="00E65914"/>
    <w:rsid w:val="00E77F4F"/>
    <w:rsid w:val="00E9425C"/>
    <w:rsid w:val="00EA2B2C"/>
    <w:rsid w:val="00F576EB"/>
    <w:rsid w:val="00FA13F0"/>
    <w:rsid w:val="00FA2D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160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C45B4E"/>
  </w:style>
  <w:style w:type="paragraph" w:styleId="Altbilgi">
    <w:name w:val="footer"/>
    <w:basedOn w:val="Normal"/>
    <w:link w:val="Al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C45B4E"/>
  </w:style>
  <w:style w:type="paragraph" w:styleId="BalonMetni">
    <w:name w:val="Balloon Text"/>
    <w:basedOn w:val="Normal"/>
    <w:link w:val="BalonMetniChar"/>
    <w:uiPriority w:val="99"/>
    <w:semiHidden/>
    <w:unhideWhenUsed/>
    <w:rsid w:val="00C45B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5B4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C45B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8C235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E151D96-D783-42DB-8374-32F2EB4BDC6C}"/>
</file>

<file path=customXml/itemProps2.xml><?xml version="1.0" encoding="utf-8"?>
<ds:datastoreItem xmlns:ds="http://schemas.openxmlformats.org/officeDocument/2006/customXml" ds:itemID="{3D261BBC-2921-492C-8DDE-11EAC29E7F9F}"/>
</file>

<file path=customXml/itemProps3.xml><?xml version="1.0" encoding="utf-8"?>
<ds:datastoreItem xmlns:ds="http://schemas.openxmlformats.org/officeDocument/2006/customXml" ds:itemID="{8523AEF8-A91B-4E23-A403-8AA642FF4DD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p</cp:lastModifiedBy>
  <cp:revision>15</cp:revision>
  <dcterms:created xsi:type="dcterms:W3CDTF">2018-02-22T06:50:00Z</dcterms:created>
  <dcterms:modified xsi:type="dcterms:W3CDTF">2018-03-30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